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461C" w:rsidRDefault="006F6B20" w:rsidP="00D52D8B">
      <w:pPr>
        <w:pStyle w:val="a5"/>
        <w:spacing w:line="360" w:lineRule="auto"/>
      </w:pPr>
      <w:r>
        <w:t>图书</w:t>
      </w:r>
      <w:r w:rsidR="00704A21">
        <w:t>借阅</w:t>
      </w:r>
      <w:r>
        <w:t>管理系统需求分析说明书</w:t>
      </w:r>
    </w:p>
    <w:p w:rsidR="006F6B20" w:rsidRDefault="006F6B20" w:rsidP="00D52D8B">
      <w:pPr>
        <w:spacing w:line="360" w:lineRule="auto"/>
        <w:jc w:val="center"/>
      </w:pPr>
      <w:r>
        <w:t>计科</w:t>
      </w:r>
      <w:r>
        <w:rPr>
          <w:rFonts w:hint="eastAsia"/>
        </w:rPr>
        <w:t>1202</w:t>
      </w:r>
      <w:r>
        <w:rPr>
          <w:rFonts w:hint="eastAsia"/>
        </w:rPr>
        <w:t>班</w:t>
      </w:r>
      <w:r>
        <w:rPr>
          <w:rFonts w:hint="eastAsia"/>
        </w:rPr>
        <w:t xml:space="preserve"> </w:t>
      </w:r>
      <w:r>
        <w:rPr>
          <w:rFonts w:hint="eastAsia"/>
        </w:rPr>
        <w:t>卢秋明</w:t>
      </w:r>
      <w:r>
        <w:rPr>
          <w:rFonts w:hint="eastAsia"/>
        </w:rPr>
        <w:t xml:space="preserve"> 12281116</w:t>
      </w:r>
    </w:p>
    <w:p w:rsidR="00294AE0" w:rsidRDefault="00294AE0" w:rsidP="006A3DBC">
      <w:pPr>
        <w:pStyle w:val="2"/>
        <w:numPr>
          <w:ilvl w:val="0"/>
          <w:numId w:val="1"/>
        </w:numPr>
      </w:pPr>
      <w:r>
        <w:rPr>
          <w:rFonts w:hint="eastAsia"/>
        </w:rPr>
        <w:t>系统设计目标</w:t>
      </w:r>
    </w:p>
    <w:p w:rsidR="00F90553" w:rsidRPr="00F90553" w:rsidRDefault="00F90553" w:rsidP="00F90553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实验要求</w:t>
      </w:r>
      <w:r w:rsidR="006A43E3">
        <w:rPr>
          <w:rFonts w:hint="eastAsia"/>
          <w:sz w:val="24"/>
          <w:szCs w:val="24"/>
        </w:rPr>
        <w:t>实现一个图书借阅管理系统。该系统允许两类人员使用，管理员可以对系统进行初始化和修改数据库中的数据，如图书入库、办理借书证、图书借阅、超期处理和挂失处理等；读者可以查询图书信息和本人的借阅信息。</w:t>
      </w:r>
    </w:p>
    <w:p w:rsidR="006A3DBC" w:rsidRDefault="006A3DBC" w:rsidP="006A3DBC">
      <w:pPr>
        <w:pStyle w:val="2"/>
        <w:numPr>
          <w:ilvl w:val="0"/>
          <w:numId w:val="1"/>
        </w:numPr>
      </w:pPr>
      <w:r>
        <w:rPr>
          <w:rFonts w:hint="eastAsia"/>
        </w:rPr>
        <w:t>用户需求</w:t>
      </w:r>
    </w:p>
    <w:p w:rsidR="00BB06BE" w:rsidRDefault="008B39FE" w:rsidP="008B39F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该系统有普通用户、管理员用户和超级管理员用户三种，每种用户的可以使用的功能不同。</w:t>
      </w:r>
    </w:p>
    <w:p w:rsidR="003D3CA6" w:rsidRDefault="003D3CA6" w:rsidP="009E0DA6">
      <w:pPr>
        <w:pStyle w:val="4"/>
      </w:pPr>
      <w:r w:rsidRPr="004C6CE6">
        <w:t>如果是读者用户</w:t>
      </w:r>
      <w:r w:rsidRPr="004C6CE6">
        <w:rPr>
          <w:rFonts w:hint="eastAsia"/>
        </w:rPr>
        <w:t>，</w:t>
      </w:r>
      <w:r w:rsidRPr="004C6CE6">
        <w:t>可以进行一下的交互</w:t>
      </w:r>
      <w:r w:rsidRPr="004C6CE6">
        <w:rPr>
          <w:rFonts w:hint="eastAsia"/>
        </w:rPr>
        <w:t>：</w:t>
      </w:r>
    </w:p>
    <w:p w:rsidR="00306E4E" w:rsidRDefault="009E0DA6" w:rsidP="00306E4E">
      <w:pPr>
        <w:pStyle w:val="a7"/>
        <w:numPr>
          <w:ilvl w:val="0"/>
          <w:numId w:val="2"/>
        </w:numPr>
        <w:spacing w:line="360" w:lineRule="auto"/>
        <w:ind w:firstLineChars="0"/>
        <w:rPr>
          <w:b/>
          <w:sz w:val="24"/>
          <w:szCs w:val="24"/>
        </w:rPr>
      </w:pPr>
      <w:r w:rsidRPr="00D27459">
        <w:rPr>
          <w:rFonts w:hint="eastAsia"/>
          <w:b/>
          <w:sz w:val="24"/>
          <w:szCs w:val="24"/>
        </w:rPr>
        <w:t>查询图书的各种信息</w:t>
      </w:r>
    </w:p>
    <w:p w:rsidR="009E0DA6" w:rsidRPr="00306E4E" w:rsidRDefault="009E0DA6" w:rsidP="00306E4E">
      <w:pPr>
        <w:pStyle w:val="a7"/>
        <w:spacing w:line="360" w:lineRule="auto"/>
        <w:ind w:left="420" w:firstLineChars="0" w:firstLine="0"/>
        <w:rPr>
          <w:b/>
          <w:sz w:val="24"/>
          <w:szCs w:val="24"/>
        </w:rPr>
      </w:pPr>
      <w:r w:rsidRPr="00306E4E">
        <w:rPr>
          <w:rFonts w:hint="eastAsia"/>
          <w:sz w:val="24"/>
          <w:szCs w:val="24"/>
        </w:rPr>
        <w:t>按照书名、图书类别、作者、出版社等进行模糊查询。</w:t>
      </w:r>
    </w:p>
    <w:p w:rsidR="00306E4E" w:rsidRDefault="00306E4E" w:rsidP="00306E4E">
      <w:pPr>
        <w:pStyle w:val="a7"/>
        <w:numPr>
          <w:ilvl w:val="0"/>
          <w:numId w:val="2"/>
        </w:numPr>
        <w:spacing w:line="360" w:lineRule="auto"/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查询本人的借阅信息</w:t>
      </w:r>
    </w:p>
    <w:p w:rsidR="009E0DA6" w:rsidRPr="00306E4E" w:rsidRDefault="009E0DA6" w:rsidP="00306E4E">
      <w:pPr>
        <w:pStyle w:val="a7"/>
        <w:spacing w:line="360" w:lineRule="auto"/>
        <w:ind w:left="420" w:firstLineChars="0" w:firstLine="0"/>
        <w:rPr>
          <w:b/>
          <w:sz w:val="24"/>
          <w:szCs w:val="24"/>
        </w:rPr>
      </w:pPr>
      <w:r w:rsidRPr="00306E4E">
        <w:rPr>
          <w:sz w:val="24"/>
          <w:szCs w:val="24"/>
        </w:rPr>
        <w:t>列出本人所有的借阅历史信息</w:t>
      </w:r>
      <w:r w:rsidRPr="00306E4E">
        <w:rPr>
          <w:rFonts w:hint="eastAsia"/>
          <w:sz w:val="24"/>
          <w:szCs w:val="24"/>
        </w:rPr>
        <w:t>（</w:t>
      </w:r>
      <w:r w:rsidRPr="00306E4E">
        <w:rPr>
          <w:sz w:val="24"/>
          <w:szCs w:val="24"/>
        </w:rPr>
        <w:t>六个月内</w:t>
      </w:r>
      <w:r w:rsidRPr="00306E4E">
        <w:rPr>
          <w:rFonts w:hint="eastAsia"/>
          <w:sz w:val="24"/>
          <w:szCs w:val="24"/>
        </w:rPr>
        <w:t>，一年内）和当前借阅信息（指未还的书籍）；</w:t>
      </w:r>
    </w:p>
    <w:p w:rsidR="00306E4E" w:rsidRDefault="009E0DA6" w:rsidP="00306E4E">
      <w:pPr>
        <w:pStyle w:val="a7"/>
        <w:numPr>
          <w:ilvl w:val="0"/>
          <w:numId w:val="2"/>
        </w:numPr>
        <w:spacing w:line="360" w:lineRule="auto"/>
        <w:ind w:firstLineChars="0"/>
        <w:rPr>
          <w:b/>
          <w:sz w:val="24"/>
          <w:szCs w:val="24"/>
        </w:rPr>
      </w:pPr>
      <w:r w:rsidRPr="00D27459">
        <w:rPr>
          <w:b/>
          <w:sz w:val="24"/>
          <w:szCs w:val="24"/>
        </w:rPr>
        <w:t>查看本人的基本信息</w:t>
      </w:r>
    </w:p>
    <w:p w:rsidR="009E0DA6" w:rsidRPr="00306E4E" w:rsidRDefault="009E0DA6" w:rsidP="00306E4E">
      <w:pPr>
        <w:pStyle w:val="a7"/>
        <w:spacing w:line="360" w:lineRule="auto"/>
        <w:ind w:left="420" w:firstLineChars="0" w:firstLine="0"/>
        <w:rPr>
          <w:b/>
          <w:sz w:val="24"/>
          <w:szCs w:val="24"/>
        </w:rPr>
      </w:pPr>
      <w:r w:rsidRPr="00306E4E">
        <w:rPr>
          <w:sz w:val="24"/>
          <w:szCs w:val="24"/>
        </w:rPr>
        <w:t>列出本人的一些基本信息</w:t>
      </w:r>
      <w:r w:rsidRPr="00306E4E">
        <w:rPr>
          <w:rFonts w:hint="eastAsia"/>
          <w:sz w:val="24"/>
          <w:szCs w:val="24"/>
        </w:rPr>
        <w:t>，</w:t>
      </w:r>
      <w:r w:rsidRPr="00306E4E">
        <w:rPr>
          <w:sz w:val="24"/>
          <w:szCs w:val="24"/>
        </w:rPr>
        <w:t>如手机号</w:t>
      </w:r>
      <w:r w:rsidRPr="00306E4E">
        <w:rPr>
          <w:rFonts w:hint="eastAsia"/>
          <w:sz w:val="24"/>
          <w:szCs w:val="24"/>
        </w:rPr>
        <w:t>、</w:t>
      </w:r>
      <w:r w:rsidRPr="00306E4E">
        <w:rPr>
          <w:sz w:val="24"/>
          <w:szCs w:val="24"/>
        </w:rPr>
        <w:t>证件名称等</w:t>
      </w:r>
      <w:r w:rsidRPr="00306E4E">
        <w:rPr>
          <w:rFonts w:hint="eastAsia"/>
          <w:sz w:val="24"/>
          <w:szCs w:val="24"/>
        </w:rPr>
        <w:t>。</w:t>
      </w:r>
    </w:p>
    <w:p w:rsidR="00306E4E" w:rsidRDefault="009E0DA6" w:rsidP="00306E4E">
      <w:pPr>
        <w:pStyle w:val="a7"/>
        <w:numPr>
          <w:ilvl w:val="0"/>
          <w:numId w:val="2"/>
        </w:numPr>
        <w:spacing w:line="360" w:lineRule="auto"/>
        <w:ind w:firstLineChars="0"/>
        <w:rPr>
          <w:b/>
          <w:sz w:val="24"/>
          <w:szCs w:val="24"/>
        </w:rPr>
      </w:pPr>
      <w:r w:rsidRPr="00D27459">
        <w:rPr>
          <w:b/>
          <w:sz w:val="24"/>
          <w:szCs w:val="24"/>
        </w:rPr>
        <w:t>修改本人的基本信息</w:t>
      </w:r>
    </w:p>
    <w:p w:rsidR="009E0DA6" w:rsidRPr="00306E4E" w:rsidRDefault="009E0DA6" w:rsidP="00306E4E">
      <w:pPr>
        <w:pStyle w:val="a7"/>
        <w:spacing w:line="360" w:lineRule="auto"/>
        <w:ind w:left="420" w:firstLineChars="0" w:firstLine="0"/>
        <w:rPr>
          <w:b/>
          <w:sz w:val="24"/>
          <w:szCs w:val="24"/>
        </w:rPr>
      </w:pPr>
      <w:r w:rsidRPr="00306E4E">
        <w:rPr>
          <w:sz w:val="24"/>
          <w:szCs w:val="24"/>
        </w:rPr>
        <w:t>对本人的一些基本信息可以进行修改</w:t>
      </w:r>
      <w:r w:rsidRPr="00306E4E">
        <w:rPr>
          <w:rFonts w:hint="eastAsia"/>
          <w:sz w:val="24"/>
          <w:szCs w:val="24"/>
        </w:rPr>
        <w:t>，</w:t>
      </w:r>
      <w:r w:rsidRPr="00306E4E">
        <w:rPr>
          <w:sz w:val="24"/>
          <w:szCs w:val="24"/>
        </w:rPr>
        <w:t>如登录密码</w:t>
      </w:r>
      <w:r w:rsidRPr="00306E4E">
        <w:rPr>
          <w:rFonts w:hint="eastAsia"/>
          <w:sz w:val="24"/>
          <w:szCs w:val="24"/>
        </w:rPr>
        <w:t>，</w:t>
      </w:r>
      <w:r w:rsidRPr="00306E4E">
        <w:rPr>
          <w:sz w:val="24"/>
          <w:szCs w:val="24"/>
        </w:rPr>
        <w:t>手机号等</w:t>
      </w:r>
      <w:r w:rsidRPr="00306E4E">
        <w:rPr>
          <w:rFonts w:hint="eastAsia"/>
          <w:sz w:val="24"/>
          <w:szCs w:val="24"/>
        </w:rPr>
        <w:t>。</w:t>
      </w:r>
    </w:p>
    <w:p w:rsidR="00306E4E" w:rsidRDefault="009E0DA6" w:rsidP="00306E4E">
      <w:pPr>
        <w:pStyle w:val="a7"/>
        <w:numPr>
          <w:ilvl w:val="0"/>
          <w:numId w:val="2"/>
        </w:numPr>
        <w:spacing w:line="360" w:lineRule="auto"/>
        <w:ind w:firstLineChars="0"/>
        <w:rPr>
          <w:b/>
          <w:sz w:val="24"/>
          <w:szCs w:val="24"/>
        </w:rPr>
      </w:pPr>
      <w:r w:rsidRPr="00D27459">
        <w:rPr>
          <w:b/>
          <w:sz w:val="24"/>
          <w:szCs w:val="24"/>
        </w:rPr>
        <w:t>进行借书和还书等交互</w:t>
      </w:r>
    </w:p>
    <w:p w:rsidR="009E0DA6" w:rsidRPr="00306E4E" w:rsidRDefault="009E0DA6" w:rsidP="00306E4E">
      <w:pPr>
        <w:pStyle w:val="a7"/>
        <w:spacing w:line="360" w:lineRule="auto"/>
        <w:ind w:left="420" w:firstLineChars="0" w:firstLine="0"/>
        <w:rPr>
          <w:b/>
          <w:sz w:val="24"/>
          <w:szCs w:val="24"/>
        </w:rPr>
      </w:pPr>
      <w:r w:rsidRPr="00306E4E">
        <w:rPr>
          <w:sz w:val="24"/>
          <w:szCs w:val="24"/>
        </w:rPr>
        <w:t>对图书馆里还未借出的书可以进行借阅</w:t>
      </w:r>
      <w:r w:rsidRPr="00306E4E">
        <w:rPr>
          <w:rFonts w:hint="eastAsia"/>
          <w:sz w:val="24"/>
          <w:szCs w:val="24"/>
        </w:rPr>
        <w:t>，对于自己已经借阅的书可以进行还书操作。</w:t>
      </w:r>
    </w:p>
    <w:p w:rsidR="009E0DA6" w:rsidRDefault="009E0DA6" w:rsidP="00306E4E">
      <w:pPr>
        <w:pStyle w:val="4"/>
        <w:spacing w:line="360" w:lineRule="auto"/>
      </w:pPr>
      <w:r w:rsidRPr="009E0DA6">
        <w:lastRenderedPageBreak/>
        <w:t>如果用户是管理员</w:t>
      </w:r>
      <w:r w:rsidRPr="009E0DA6">
        <w:rPr>
          <w:rFonts w:hint="eastAsia"/>
        </w:rPr>
        <w:t>，</w:t>
      </w:r>
      <w:r w:rsidRPr="009E0DA6">
        <w:t>可以进行一下交互</w:t>
      </w:r>
      <w:r w:rsidRPr="009E0DA6">
        <w:rPr>
          <w:rFonts w:hint="eastAsia"/>
        </w:rPr>
        <w:t>：</w:t>
      </w:r>
    </w:p>
    <w:p w:rsidR="005175FE" w:rsidRDefault="00774414" w:rsidP="008738DC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 w:rsidRPr="00774414">
        <w:rPr>
          <w:rFonts w:hint="eastAsia"/>
          <w:b/>
          <w:sz w:val="24"/>
          <w:szCs w:val="24"/>
        </w:rPr>
        <w:t>查询图书的各种信息</w:t>
      </w:r>
    </w:p>
    <w:p w:rsidR="00EE0114" w:rsidRPr="00EE0114" w:rsidRDefault="00EE0114" w:rsidP="00EE0114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查询馆藏图书和借阅图书，分开不同的类别以列表来进行显示</w:t>
      </w:r>
      <w:r w:rsidR="0069375C">
        <w:rPr>
          <w:rFonts w:hint="eastAsia"/>
          <w:sz w:val="24"/>
          <w:szCs w:val="24"/>
        </w:rPr>
        <w:t>，点击可以查询该图书的详细信息。</w:t>
      </w:r>
    </w:p>
    <w:p w:rsidR="00774414" w:rsidRDefault="00774414" w:rsidP="008738DC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查询读者的各种信息</w:t>
      </w:r>
    </w:p>
    <w:p w:rsidR="0069375C" w:rsidRPr="0069375C" w:rsidRDefault="0069375C" w:rsidP="0069375C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对图书馆的人员分三种类别以列表的形式来进行显示，点击可以查看该人员的详细信息。</w:t>
      </w:r>
    </w:p>
    <w:p w:rsidR="00D6401B" w:rsidRDefault="0084253D" w:rsidP="00D6401B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编辑图书信息</w:t>
      </w:r>
    </w:p>
    <w:p w:rsidR="000125FD" w:rsidRPr="000125FD" w:rsidRDefault="000125FD" w:rsidP="000125FD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sz w:val="24"/>
          <w:szCs w:val="24"/>
        </w:rPr>
        <w:t>可以对图书馆的书籍进行编辑</w:t>
      </w:r>
      <w:r>
        <w:rPr>
          <w:rFonts w:hint="eastAsia"/>
          <w:sz w:val="24"/>
          <w:szCs w:val="24"/>
        </w:rPr>
        <w:t>。</w:t>
      </w:r>
    </w:p>
    <w:p w:rsidR="00774414" w:rsidRDefault="00774414" w:rsidP="008738DC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图书入库</w:t>
      </w:r>
    </w:p>
    <w:p w:rsidR="000125FD" w:rsidRPr="000125FD" w:rsidRDefault="000125FD" w:rsidP="000125FD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新书编辑入库。</w:t>
      </w:r>
    </w:p>
    <w:p w:rsidR="00774414" w:rsidRDefault="00774414" w:rsidP="008738DC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办理借书证</w:t>
      </w:r>
    </w:p>
    <w:p w:rsidR="000125FD" w:rsidRPr="000125FD" w:rsidRDefault="000125FD" w:rsidP="000125FD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sz w:val="24"/>
          <w:szCs w:val="24"/>
        </w:rPr>
        <w:t>添加新读者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完成新读者的借书证问题</w:t>
      </w:r>
      <w:r>
        <w:rPr>
          <w:rFonts w:hint="eastAsia"/>
          <w:sz w:val="24"/>
          <w:szCs w:val="24"/>
        </w:rPr>
        <w:t>。</w:t>
      </w:r>
    </w:p>
    <w:p w:rsidR="00774414" w:rsidRDefault="00774414" w:rsidP="008738DC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图书借阅和归还</w:t>
      </w:r>
    </w:p>
    <w:p w:rsidR="000125FD" w:rsidRPr="000125FD" w:rsidRDefault="000125FD" w:rsidP="000125FD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对图书的借阅和归还进行处理。</w:t>
      </w:r>
    </w:p>
    <w:p w:rsidR="00774414" w:rsidRDefault="00774414" w:rsidP="008738DC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逾期未还处理</w:t>
      </w:r>
    </w:p>
    <w:p w:rsidR="000125FD" w:rsidRPr="000125FD" w:rsidRDefault="000125FD" w:rsidP="000125FD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列出未还的图书清单和读者清单。</w:t>
      </w:r>
    </w:p>
    <w:p w:rsidR="00774414" w:rsidRDefault="00774414" w:rsidP="008738DC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挂失处理</w:t>
      </w:r>
    </w:p>
    <w:p w:rsidR="000125FD" w:rsidRPr="000125FD" w:rsidRDefault="000125FD" w:rsidP="000125FD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sz w:val="24"/>
          <w:szCs w:val="24"/>
        </w:rPr>
        <w:t>包括借书证的挂失和图书遗失处理</w:t>
      </w:r>
      <w:r>
        <w:rPr>
          <w:rFonts w:hint="eastAsia"/>
          <w:sz w:val="24"/>
          <w:szCs w:val="24"/>
        </w:rPr>
        <w:t>。</w:t>
      </w:r>
    </w:p>
    <w:p w:rsidR="00774414" w:rsidRDefault="00774414" w:rsidP="008738DC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查看并添加图书类别字典表</w:t>
      </w:r>
    </w:p>
    <w:p w:rsidR="000125FD" w:rsidRPr="000125FD" w:rsidRDefault="000125FD" w:rsidP="000125FD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sz w:val="24"/>
          <w:szCs w:val="24"/>
        </w:rPr>
        <w:t>添加新的图书类型</w:t>
      </w:r>
      <w:r>
        <w:rPr>
          <w:rFonts w:hint="eastAsia"/>
          <w:sz w:val="24"/>
          <w:szCs w:val="24"/>
        </w:rPr>
        <w:t>，或是修改员图书类型。</w:t>
      </w:r>
    </w:p>
    <w:p w:rsidR="00774414" w:rsidRDefault="00774414" w:rsidP="0084253D">
      <w:pPr>
        <w:pStyle w:val="a7"/>
        <w:numPr>
          <w:ilvl w:val="0"/>
          <w:numId w:val="3"/>
        </w:numPr>
        <w:spacing w:line="360" w:lineRule="auto"/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查看并添加人员类别等级字典表</w:t>
      </w:r>
    </w:p>
    <w:p w:rsidR="000125FD" w:rsidRDefault="000125FD" w:rsidP="000125FD">
      <w:pPr>
        <w:pStyle w:val="a7"/>
        <w:spacing w:line="360" w:lineRule="auto"/>
        <w:ind w:left="420" w:firstLineChars="0" w:firstLine="0"/>
        <w:rPr>
          <w:sz w:val="24"/>
          <w:szCs w:val="24"/>
        </w:rPr>
      </w:pPr>
      <w:r>
        <w:rPr>
          <w:sz w:val="24"/>
          <w:szCs w:val="24"/>
        </w:rPr>
        <w:t>添加新的人员类型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或是修改人员类型的一些基本信息</w:t>
      </w:r>
      <w:r>
        <w:rPr>
          <w:rFonts w:hint="eastAsia"/>
          <w:sz w:val="24"/>
          <w:szCs w:val="24"/>
        </w:rPr>
        <w:t>。</w:t>
      </w:r>
    </w:p>
    <w:p w:rsidR="002E4026" w:rsidRDefault="002E4026" w:rsidP="002E4026">
      <w:pPr>
        <w:pStyle w:val="4"/>
      </w:pPr>
      <w:r>
        <w:rPr>
          <w:rFonts w:hint="eastAsia"/>
        </w:rPr>
        <w:t>如果是超级管理员，可以进行如下交互：</w:t>
      </w:r>
    </w:p>
    <w:p w:rsidR="002E4026" w:rsidRPr="002E4026" w:rsidRDefault="002E4026" w:rsidP="002E4026">
      <w:pPr>
        <w:pStyle w:val="a7"/>
        <w:numPr>
          <w:ilvl w:val="0"/>
          <w:numId w:val="4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在普通管理员的基础上，增加添加和删除管理员的权限。</w:t>
      </w:r>
    </w:p>
    <w:p w:rsidR="006A3DBC" w:rsidRDefault="006A3DBC" w:rsidP="006A3DBC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数据流图</w:t>
      </w:r>
    </w:p>
    <w:p w:rsidR="00891108" w:rsidRDefault="00891108" w:rsidP="0089110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系统的主要功能的数据流为：</w:t>
      </w:r>
      <w:r w:rsidR="005E6799">
        <w:rPr>
          <w:rFonts w:hint="eastAsia"/>
          <w:sz w:val="24"/>
          <w:szCs w:val="24"/>
        </w:rPr>
        <w:t>当用户登陆进来的时候，先判断其信息是否合法，并根据其用户类型来判断进入不同的界面；</w:t>
      </w:r>
      <w:r w:rsidR="00A846E4">
        <w:rPr>
          <w:rFonts w:hint="eastAsia"/>
          <w:sz w:val="24"/>
          <w:szCs w:val="24"/>
        </w:rPr>
        <w:t>管理界面中，主界面有两个，一个是图书界面，一个是人员界面。管理员可以对图书信息进行修改，修改后若信息合法则可以更新到数据库中，可以对新的图书进行录入。其他的操作也是类似。当涉及到多表操作时，就要启动事务管理，当数据合法，则可以提交，若不合法，则进行回滚。整体的流程图如下：</w:t>
      </w:r>
    </w:p>
    <w:p w:rsidR="005E6799" w:rsidRDefault="005E6799" w:rsidP="00891108">
      <w:pPr>
        <w:spacing w:line="360" w:lineRule="auto"/>
        <w:ind w:firstLineChars="200" w:firstLine="480"/>
        <w:rPr>
          <w:sz w:val="24"/>
          <w:szCs w:val="24"/>
        </w:rPr>
      </w:pPr>
    </w:p>
    <w:p w:rsidR="005E6799" w:rsidRPr="00891108" w:rsidRDefault="005E6799" w:rsidP="00891108">
      <w:pPr>
        <w:spacing w:line="360" w:lineRule="auto"/>
        <w:ind w:firstLineChars="200" w:firstLine="420"/>
        <w:rPr>
          <w:sz w:val="24"/>
          <w:szCs w:val="24"/>
        </w:rPr>
      </w:pPr>
      <w:r>
        <w:object w:dxaOrig="13950" w:dyaOrig="11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86.25pt" o:ole="">
            <v:imagedata r:id="rId7" o:title=""/>
          </v:shape>
          <o:OLEObject Type="Embed" ProgID="Visio.Drawing.15" ShapeID="_x0000_i1025" DrawAspect="Content" ObjectID="_1481549645" r:id="rId8"/>
        </w:object>
      </w:r>
    </w:p>
    <w:p w:rsidR="006A3DBC" w:rsidRDefault="006A3DBC" w:rsidP="006A3DBC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数据字典</w:t>
      </w:r>
    </w:p>
    <w:p w:rsidR="00E77256" w:rsidRPr="00E77256" w:rsidRDefault="00E80AAB" w:rsidP="00E77256">
      <w:pPr>
        <w:pStyle w:val="4"/>
        <w:numPr>
          <w:ilvl w:val="0"/>
          <w:numId w:val="6"/>
        </w:numPr>
      </w:pPr>
      <w:r>
        <w:rPr>
          <w:rFonts w:hint="eastAsia"/>
        </w:rPr>
        <w:t>数据设计分析表</w:t>
      </w:r>
    </w:p>
    <w:p w:rsidR="004F79C7" w:rsidRDefault="004F79C7" w:rsidP="004F79C7">
      <w:pPr>
        <w:jc w:val="center"/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36"/>
        <w:gridCol w:w="1092"/>
        <w:gridCol w:w="1167"/>
        <w:gridCol w:w="1093"/>
        <w:gridCol w:w="1093"/>
        <w:gridCol w:w="1121"/>
        <w:gridCol w:w="1094"/>
      </w:tblGrid>
      <w:tr w:rsidR="004F79C7" w:rsidTr="002B164D">
        <w:trPr>
          <w:trHeight w:val="340"/>
        </w:trPr>
        <w:tc>
          <w:tcPr>
            <w:tcW w:w="8296" w:type="dxa"/>
            <w:gridSpan w:val="7"/>
          </w:tcPr>
          <w:p w:rsidR="004F79C7" w:rsidRPr="0000744B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用户信息表</w:t>
            </w:r>
            <w:r>
              <w:rPr>
                <w:rFonts w:hint="eastAsia"/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user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字段名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名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字符类型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主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外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允许空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  <w:r>
              <w:t>备注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user_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是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user_cod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varchar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user</w:t>
            </w:r>
            <w:r>
              <w:rPr>
                <w:rFonts w:hint="eastAsia"/>
              </w:rPr>
              <w:t>_</w:t>
            </w:r>
            <w:r>
              <w:t>nam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varchar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user</w:t>
            </w:r>
            <w:r>
              <w:rPr>
                <w:rFonts w:hint="eastAsia"/>
              </w:rPr>
              <w:t>_psw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varchar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sex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 w:rsidRPr="00D50EDB">
              <w:t>tiny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birthday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dat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phon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电话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mobil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手机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VARCHAR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mail</w:t>
            </w:r>
            <w:r>
              <w:t xml:space="preserve"> 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邮箱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user_typ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用户角色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是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user_remark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用户备注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varchar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user_lastlogtim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最近登录时间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datetim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</w:tbl>
    <w:p w:rsidR="004F79C7" w:rsidRDefault="004F79C7" w:rsidP="004F79C7">
      <w:pPr>
        <w:jc w:val="center"/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170"/>
        <w:gridCol w:w="1089"/>
        <w:gridCol w:w="1087"/>
        <w:gridCol w:w="1087"/>
        <w:gridCol w:w="1117"/>
        <w:gridCol w:w="1087"/>
      </w:tblGrid>
      <w:tr w:rsidR="004F79C7" w:rsidTr="002B164D">
        <w:tc>
          <w:tcPr>
            <w:tcW w:w="8296" w:type="dxa"/>
            <w:gridSpan w:val="7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用户角色字典表</w:t>
            </w:r>
            <w:r>
              <w:rPr>
                <w:rFonts w:hint="eastAsia"/>
              </w:rPr>
              <w:t>(user_type)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字符类型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外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允许空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user</w:t>
            </w:r>
            <w:r>
              <w:t>_type_</w:t>
            </w:r>
            <w:r>
              <w:rPr>
                <w:rFonts w:hint="eastAsia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user_type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t>user_type_</w:t>
            </w:r>
            <w:r>
              <w:rPr>
                <w:rFonts w:hint="eastAsia"/>
              </w:rPr>
              <w:t>nam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user_type</w:t>
            </w:r>
            <w:r>
              <w:rPr>
                <w:rFonts w:hint="eastAsia"/>
              </w:rPr>
              <w:t>的名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</w:tbl>
    <w:p w:rsidR="004F79C7" w:rsidRDefault="004F79C7" w:rsidP="004F79C7">
      <w:pPr>
        <w:jc w:val="center"/>
      </w:pPr>
    </w:p>
    <w:p w:rsidR="004F79C7" w:rsidRDefault="004F79C7" w:rsidP="004F79C7">
      <w:pPr>
        <w:jc w:val="center"/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35"/>
        <w:gridCol w:w="1176"/>
        <w:gridCol w:w="1177"/>
        <w:gridCol w:w="1176"/>
        <w:gridCol w:w="1176"/>
        <w:gridCol w:w="1179"/>
        <w:gridCol w:w="1177"/>
      </w:tblGrid>
      <w:tr w:rsidR="004F79C7" w:rsidTr="002B164D">
        <w:tc>
          <w:tcPr>
            <w:tcW w:w="8296" w:type="dxa"/>
            <w:gridSpan w:val="7"/>
          </w:tcPr>
          <w:p w:rsidR="004F79C7" w:rsidRPr="009930B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信息表（</w:t>
            </w:r>
            <w:r>
              <w:rPr>
                <w:rFonts w:hint="eastAsia"/>
                <w:sz w:val="24"/>
                <w:szCs w:val="24"/>
              </w:rPr>
              <w:t>managers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字符类型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外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允许空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表本身的</w:t>
            </w:r>
            <w:r>
              <w:rPr>
                <w:rFonts w:hint="eastAsia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manager_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管理员的</w:t>
            </w:r>
            <w:r>
              <w:rPr>
                <w:rFonts w:hint="eastAsia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</w:pPr>
          </w:p>
        </w:tc>
      </w:tr>
    </w:tbl>
    <w:p w:rsidR="004F79C7" w:rsidRDefault="004F79C7" w:rsidP="004F79C7">
      <w:pPr>
        <w:jc w:val="center"/>
      </w:pPr>
    </w:p>
    <w:p w:rsidR="004F79C7" w:rsidRDefault="004F79C7" w:rsidP="004F79C7">
      <w:pPr>
        <w:jc w:val="center"/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33"/>
        <w:gridCol w:w="1114"/>
        <w:gridCol w:w="1166"/>
        <w:gridCol w:w="1002"/>
        <w:gridCol w:w="709"/>
        <w:gridCol w:w="1134"/>
        <w:gridCol w:w="1638"/>
      </w:tblGrid>
      <w:tr w:rsidR="004F79C7" w:rsidTr="002B164D">
        <w:tc>
          <w:tcPr>
            <w:tcW w:w="8296" w:type="dxa"/>
            <w:gridSpan w:val="7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 w:rsidRPr="004E051D">
              <w:rPr>
                <w:rFonts w:hint="eastAsia"/>
                <w:sz w:val="24"/>
                <w:szCs w:val="24"/>
              </w:rPr>
              <w:t>读者信息表（</w:t>
            </w:r>
            <w:r w:rsidRPr="004E051D">
              <w:rPr>
                <w:rFonts w:hint="eastAsia"/>
                <w:sz w:val="24"/>
                <w:szCs w:val="24"/>
              </w:rPr>
              <w:t>readers</w:t>
            </w:r>
            <w:r w:rsidRPr="004E051D"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4F79C7" w:rsidTr="002B164D">
        <w:tc>
          <w:tcPr>
            <w:tcW w:w="1533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段名</w:t>
            </w:r>
          </w:p>
        </w:tc>
        <w:tc>
          <w:tcPr>
            <w:tcW w:w="1114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1166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符类型</w:t>
            </w:r>
          </w:p>
        </w:tc>
        <w:tc>
          <w:tcPr>
            <w:tcW w:w="1002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709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键</w:t>
            </w:r>
          </w:p>
        </w:tc>
        <w:tc>
          <w:tcPr>
            <w:tcW w:w="1134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638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4F79C7" w:rsidTr="002B164D">
        <w:tc>
          <w:tcPr>
            <w:tcW w:w="153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11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表本身</w:t>
            </w:r>
            <w:r>
              <w:rPr>
                <w:rFonts w:hint="eastAsia"/>
                <w:sz w:val="24"/>
                <w:szCs w:val="24"/>
              </w:rPr>
              <w:lastRenderedPageBreak/>
              <w:t>的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16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int</w:t>
            </w:r>
          </w:p>
        </w:tc>
        <w:tc>
          <w:tcPr>
            <w:tcW w:w="1002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709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lastRenderedPageBreak/>
              <w:t>NULL</w:t>
            </w:r>
          </w:p>
        </w:tc>
        <w:tc>
          <w:tcPr>
            <w:tcW w:w="1638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此字段只是</w:t>
            </w:r>
            <w:r>
              <w:rPr>
                <w:rFonts w:hint="eastAsia"/>
                <w:sz w:val="24"/>
                <w:szCs w:val="24"/>
              </w:rPr>
              <w:lastRenderedPageBreak/>
              <w:t>为了更好的开展</w:t>
            </w:r>
          </w:p>
        </w:tc>
      </w:tr>
      <w:tr w:rsidR="004F79C7" w:rsidTr="002B164D">
        <w:tc>
          <w:tcPr>
            <w:tcW w:w="153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reader</w:t>
            </w:r>
            <w:r>
              <w:rPr>
                <w:sz w:val="24"/>
                <w:szCs w:val="24"/>
              </w:rPr>
              <w:t>_id</w:t>
            </w:r>
          </w:p>
        </w:tc>
        <w:tc>
          <w:tcPr>
            <w:tcW w:w="111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读者的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16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002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3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638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关联</w:t>
            </w:r>
            <w:r>
              <w:rPr>
                <w:rFonts w:hint="eastAsia"/>
                <w:sz w:val="24"/>
                <w:szCs w:val="24"/>
              </w:rPr>
              <w:t>user</w:t>
            </w:r>
            <w:r>
              <w:rPr>
                <w:rFonts w:hint="eastAsia"/>
                <w:sz w:val="24"/>
                <w:szCs w:val="24"/>
              </w:rPr>
              <w:t>表的</w:t>
            </w:r>
            <w:r>
              <w:rPr>
                <w:rFonts w:hint="eastAsia"/>
                <w:sz w:val="24"/>
                <w:szCs w:val="24"/>
              </w:rPr>
              <w:t>user</w:t>
            </w:r>
            <w:r>
              <w:rPr>
                <w:sz w:val="24"/>
                <w:szCs w:val="24"/>
              </w:rPr>
              <w:t>_id</w:t>
            </w:r>
            <w:r>
              <w:rPr>
                <w:sz w:val="24"/>
                <w:szCs w:val="24"/>
              </w:rPr>
              <w:t>字段</w:t>
            </w:r>
          </w:p>
        </w:tc>
      </w:tr>
      <w:tr w:rsidR="004F79C7" w:rsidTr="002B164D">
        <w:tc>
          <w:tcPr>
            <w:tcW w:w="153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ard</w:t>
            </w:r>
            <w:r>
              <w:rPr>
                <w:sz w:val="24"/>
                <w:szCs w:val="24"/>
              </w:rPr>
              <w:t>_name</w:t>
            </w:r>
          </w:p>
        </w:tc>
        <w:tc>
          <w:tcPr>
            <w:tcW w:w="111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证件名称</w:t>
            </w:r>
          </w:p>
        </w:tc>
        <w:tc>
          <w:tcPr>
            <w:tcW w:w="116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1002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638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53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ard_id</w:t>
            </w:r>
          </w:p>
        </w:tc>
        <w:tc>
          <w:tcPr>
            <w:tcW w:w="111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证件编号</w:t>
            </w:r>
          </w:p>
        </w:tc>
        <w:tc>
          <w:tcPr>
            <w:tcW w:w="116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arc</w:t>
            </w:r>
            <w:r>
              <w:rPr>
                <w:sz w:val="24"/>
                <w:szCs w:val="24"/>
              </w:rPr>
              <w:t>har</w:t>
            </w:r>
          </w:p>
        </w:tc>
        <w:tc>
          <w:tcPr>
            <w:tcW w:w="1002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638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53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evel</w:t>
            </w:r>
          </w:p>
        </w:tc>
        <w:tc>
          <w:tcPr>
            <w:tcW w:w="111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会员级别</w:t>
            </w:r>
          </w:p>
        </w:tc>
        <w:tc>
          <w:tcPr>
            <w:tcW w:w="116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002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是</w:t>
            </w:r>
          </w:p>
        </w:tc>
        <w:tc>
          <w:tcPr>
            <w:tcW w:w="113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638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会员级别的</w:t>
            </w:r>
            <w:r>
              <w:rPr>
                <w:sz w:val="24"/>
                <w:szCs w:val="24"/>
              </w:rPr>
              <w:t>id</w:t>
            </w:r>
          </w:p>
        </w:tc>
      </w:tr>
      <w:tr w:rsidR="004F79C7" w:rsidTr="002B164D">
        <w:tc>
          <w:tcPr>
            <w:tcW w:w="153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y</w:t>
            </w:r>
          </w:p>
        </w:tc>
        <w:tc>
          <w:tcPr>
            <w:tcW w:w="111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办证日期</w:t>
            </w:r>
          </w:p>
        </w:tc>
        <w:tc>
          <w:tcPr>
            <w:tcW w:w="116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1002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638" w:type="dxa"/>
          </w:tcPr>
          <w:p w:rsidR="004F79C7" w:rsidRPr="004E051D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</w:tbl>
    <w:p w:rsidR="004F79C7" w:rsidRDefault="004F79C7" w:rsidP="004F79C7"/>
    <w:p w:rsidR="004F79C7" w:rsidRDefault="004F79C7" w:rsidP="004F79C7">
      <w:pPr>
        <w:jc w:val="center"/>
      </w:pP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486"/>
        <w:gridCol w:w="1124"/>
        <w:gridCol w:w="1354"/>
        <w:gridCol w:w="935"/>
        <w:gridCol w:w="949"/>
        <w:gridCol w:w="1323"/>
        <w:gridCol w:w="1125"/>
      </w:tblGrid>
      <w:tr w:rsidR="004F79C7" w:rsidRPr="00FE0BEE" w:rsidTr="002B164D">
        <w:trPr>
          <w:jc w:val="center"/>
        </w:trPr>
        <w:tc>
          <w:tcPr>
            <w:tcW w:w="8296" w:type="dxa"/>
            <w:gridSpan w:val="7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 w:rsidRPr="00FE0BEE">
              <w:rPr>
                <w:rFonts w:hint="eastAsia"/>
                <w:sz w:val="24"/>
                <w:szCs w:val="24"/>
              </w:rPr>
              <w:t>图书信息表</w:t>
            </w:r>
            <w:r>
              <w:rPr>
                <w:rFonts w:hint="eastAsia"/>
                <w:sz w:val="24"/>
                <w:szCs w:val="24"/>
              </w:rPr>
              <w:t>（</w:t>
            </w:r>
            <w:r>
              <w:rPr>
                <w:rFonts w:hint="eastAsia"/>
                <w:sz w:val="24"/>
                <w:szCs w:val="24"/>
              </w:rPr>
              <w:t>books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段名</w:t>
            </w:r>
          </w:p>
        </w:tc>
        <w:tc>
          <w:tcPr>
            <w:tcW w:w="1124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1354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符类型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键</w:t>
            </w:r>
          </w:p>
        </w:tc>
        <w:tc>
          <w:tcPr>
            <w:tcW w:w="1323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否为空</w:t>
            </w: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ook</w:t>
            </w:r>
            <w:r>
              <w:rPr>
                <w:sz w:val="24"/>
                <w:szCs w:val="24"/>
              </w:rPr>
              <w:t>_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12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的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35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93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949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2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ook_name</w:t>
            </w:r>
          </w:p>
        </w:tc>
        <w:tc>
          <w:tcPr>
            <w:tcW w:w="1124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书名</w:t>
            </w:r>
          </w:p>
        </w:tc>
        <w:tc>
          <w:tcPr>
            <w:tcW w:w="1354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archar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RPr="00FE0BEE" w:rsidTr="002B164D">
        <w:trPr>
          <w:trHeight w:val="70"/>
          <w:jc w:val="center"/>
        </w:trPr>
        <w:tc>
          <w:tcPr>
            <w:tcW w:w="1486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uthor</w:t>
            </w:r>
          </w:p>
        </w:tc>
        <w:tc>
          <w:tcPr>
            <w:tcW w:w="1124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作者</w:t>
            </w:r>
          </w:p>
        </w:tc>
        <w:tc>
          <w:tcPr>
            <w:tcW w:w="1354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archar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ublishing</w:t>
            </w:r>
          </w:p>
        </w:tc>
        <w:tc>
          <w:tcPr>
            <w:tcW w:w="112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</w:t>
            </w:r>
          </w:p>
        </w:tc>
        <w:tc>
          <w:tcPr>
            <w:tcW w:w="135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ategory</w:t>
            </w:r>
            <w:r>
              <w:rPr>
                <w:sz w:val="24"/>
                <w:szCs w:val="24"/>
              </w:rPr>
              <w:t>_id</w:t>
            </w:r>
          </w:p>
        </w:tc>
        <w:tc>
          <w:tcPr>
            <w:tcW w:w="112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别</w:t>
            </w:r>
          </w:p>
        </w:tc>
        <w:tc>
          <w:tcPr>
            <w:tcW w:w="135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是</w:t>
            </w:r>
          </w:p>
        </w:tc>
        <w:tc>
          <w:tcPr>
            <w:tcW w:w="132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图书类别字典表的</w:t>
            </w:r>
            <w:r>
              <w:rPr>
                <w:sz w:val="24"/>
                <w:szCs w:val="24"/>
              </w:rPr>
              <w:t>id</w:t>
            </w: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ice</w:t>
            </w:r>
          </w:p>
        </w:tc>
        <w:tc>
          <w:tcPr>
            <w:tcW w:w="112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价</w:t>
            </w:r>
          </w:p>
        </w:tc>
        <w:tc>
          <w:tcPr>
            <w:tcW w:w="135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archar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_in</w:t>
            </w:r>
          </w:p>
        </w:tc>
        <w:tc>
          <w:tcPr>
            <w:tcW w:w="112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入库日期</w:t>
            </w:r>
          </w:p>
        </w:tc>
        <w:tc>
          <w:tcPr>
            <w:tcW w:w="135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quantity_in</w:t>
            </w:r>
          </w:p>
        </w:tc>
        <w:tc>
          <w:tcPr>
            <w:tcW w:w="112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入库数量</w:t>
            </w:r>
          </w:p>
        </w:tc>
        <w:tc>
          <w:tcPr>
            <w:tcW w:w="135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quantity</w:t>
            </w:r>
            <w:r>
              <w:rPr>
                <w:sz w:val="24"/>
                <w:szCs w:val="24"/>
              </w:rPr>
              <w:t>_out</w:t>
            </w:r>
          </w:p>
        </w:tc>
        <w:tc>
          <w:tcPr>
            <w:tcW w:w="112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库数量</w:t>
            </w:r>
          </w:p>
        </w:tc>
        <w:tc>
          <w:tcPr>
            <w:tcW w:w="135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RPr="00FE0BEE" w:rsidTr="002B164D">
        <w:trPr>
          <w:jc w:val="center"/>
        </w:trPr>
        <w:tc>
          <w:tcPr>
            <w:tcW w:w="14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quantity</w:t>
            </w:r>
          </w:p>
        </w:tc>
        <w:tc>
          <w:tcPr>
            <w:tcW w:w="112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遗失数量</w:t>
            </w:r>
          </w:p>
        </w:tc>
        <w:tc>
          <w:tcPr>
            <w:tcW w:w="135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93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49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25" w:type="dxa"/>
          </w:tcPr>
          <w:p w:rsidR="004F79C7" w:rsidRPr="00FE0BEE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</w:tbl>
    <w:p w:rsidR="004F79C7" w:rsidRDefault="004F79C7" w:rsidP="004F79C7">
      <w:pPr>
        <w:rPr>
          <w:sz w:val="24"/>
          <w:szCs w:val="24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96"/>
        <w:gridCol w:w="1162"/>
        <w:gridCol w:w="1163"/>
        <w:gridCol w:w="910"/>
        <w:gridCol w:w="851"/>
        <w:gridCol w:w="1734"/>
        <w:gridCol w:w="1180"/>
      </w:tblGrid>
      <w:tr w:rsidR="004F79C7" w:rsidTr="002B164D">
        <w:tc>
          <w:tcPr>
            <w:tcW w:w="8296" w:type="dxa"/>
            <w:gridSpan w:val="7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图书唯一标识表</w:t>
            </w:r>
            <w:r>
              <w:rPr>
                <w:rFonts w:hint="eastAsia"/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unique_book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4F79C7" w:rsidTr="002B164D">
        <w:tc>
          <w:tcPr>
            <w:tcW w:w="1296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段名</w:t>
            </w:r>
          </w:p>
        </w:tc>
        <w:tc>
          <w:tcPr>
            <w:tcW w:w="1162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名称</w:t>
            </w:r>
          </w:p>
        </w:tc>
        <w:tc>
          <w:tcPr>
            <w:tcW w:w="1163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字符类型</w:t>
            </w:r>
          </w:p>
        </w:tc>
        <w:tc>
          <w:tcPr>
            <w:tcW w:w="91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主键</w:t>
            </w:r>
          </w:p>
        </w:tc>
        <w:tc>
          <w:tcPr>
            <w:tcW w:w="851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外键</w:t>
            </w:r>
          </w:p>
        </w:tc>
        <w:tc>
          <w:tcPr>
            <w:tcW w:w="1734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是否为空</w:t>
            </w:r>
          </w:p>
        </w:tc>
        <w:tc>
          <w:tcPr>
            <w:tcW w:w="118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:rsidR="004F79C7" w:rsidTr="002B164D">
        <w:tc>
          <w:tcPr>
            <w:tcW w:w="1296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</w:t>
            </w:r>
          </w:p>
        </w:tc>
        <w:tc>
          <w:tcPr>
            <w:tcW w:w="1162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</w:t>
            </w:r>
          </w:p>
        </w:tc>
        <w:tc>
          <w:tcPr>
            <w:tcW w:w="1163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1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是</w:t>
            </w:r>
          </w:p>
        </w:tc>
        <w:tc>
          <w:tcPr>
            <w:tcW w:w="851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</w:p>
        </w:tc>
        <w:tc>
          <w:tcPr>
            <w:tcW w:w="1734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296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ook_code</w:t>
            </w:r>
          </w:p>
        </w:tc>
        <w:tc>
          <w:tcPr>
            <w:tcW w:w="1162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图书的编号</w:t>
            </w:r>
          </w:p>
        </w:tc>
        <w:tc>
          <w:tcPr>
            <w:tcW w:w="1163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1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</w:p>
        </w:tc>
        <w:tc>
          <w:tcPr>
            <w:tcW w:w="1734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296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ook_id</w:t>
            </w:r>
          </w:p>
        </w:tc>
        <w:tc>
          <w:tcPr>
            <w:tcW w:w="1162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图书的</w:t>
            </w:r>
            <w:r>
              <w:rPr>
                <w:sz w:val="24"/>
                <w:szCs w:val="24"/>
              </w:rPr>
              <w:t>id</w:t>
            </w:r>
          </w:p>
        </w:tc>
        <w:tc>
          <w:tcPr>
            <w:tcW w:w="1163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1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是</w:t>
            </w:r>
          </w:p>
        </w:tc>
        <w:tc>
          <w:tcPr>
            <w:tcW w:w="1734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指向</w:t>
            </w:r>
            <w:r>
              <w:rPr>
                <w:sz w:val="24"/>
                <w:szCs w:val="24"/>
              </w:rPr>
              <w:t>books</w:t>
            </w:r>
            <w:r>
              <w:rPr>
                <w:sz w:val="24"/>
                <w:szCs w:val="24"/>
              </w:rPr>
              <w:t>表</w:t>
            </w:r>
            <w:r>
              <w:rPr>
                <w:sz w:val="24"/>
                <w:szCs w:val="24"/>
              </w:rPr>
              <w:lastRenderedPageBreak/>
              <w:t>的</w:t>
            </w:r>
            <w:r>
              <w:rPr>
                <w:sz w:val="24"/>
                <w:szCs w:val="24"/>
              </w:rPr>
              <w:t>book_id</w:t>
            </w:r>
          </w:p>
        </w:tc>
      </w:tr>
      <w:tr w:rsidR="004F79C7" w:rsidTr="002B164D">
        <w:tc>
          <w:tcPr>
            <w:tcW w:w="1296" w:type="dxa"/>
          </w:tcPr>
          <w:p w:rsidR="004F79C7" w:rsidRPr="00E556B4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isborrow</w:t>
            </w:r>
          </w:p>
        </w:tc>
        <w:tc>
          <w:tcPr>
            <w:tcW w:w="1162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否借出</w:t>
            </w:r>
          </w:p>
        </w:tc>
        <w:tc>
          <w:tcPr>
            <w:tcW w:w="1163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91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</w:p>
        </w:tc>
        <w:tc>
          <w:tcPr>
            <w:tcW w:w="1734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0" w:type="dxa"/>
          </w:tcPr>
          <w:p w:rsidR="004F79C7" w:rsidRDefault="004F79C7" w:rsidP="002B164D">
            <w:pPr>
              <w:rPr>
                <w:sz w:val="24"/>
                <w:szCs w:val="24"/>
              </w:rPr>
            </w:pPr>
          </w:p>
        </w:tc>
      </w:tr>
    </w:tbl>
    <w:p w:rsidR="004F79C7" w:rsidRDefault="004F79C7" w:rsidP="004F79C7">
      <w:pPr>
        <w:rPr>
          <w:sz w:val="24"/>
          <w:szCs w:val="24"/>
        </w:rPr>
      </w:pPr>
    </w:p>
    <w:p w:rsidR="004F79C7" w:rsidRDefault="004F79C7" w:rsidP="004F79C7">
      <w:pPr>
        <w:jc w:val="center"/>
        <w:rPr>
          <w:sz w:val="24"/>
          <w:szCs w:val="24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37"/>
        <w:gridCol w:w="1040"/>
        <w:gridCol w:w="1101"/>
        <w:gridCol w:w="931"/>
        <w:gridCol w:w="682"/>
        <w:gridCol w:w="1274"/>
        <w:gridCol w:w="931"/>
      </w:tblGrid>
      <w:tr w:rsidR="004F79C7" w:rsidTr="002B164D">
        <w:tc>
          <w:tcPr>
            <w:tcW w:w="8296" w:type="dxa"/>
            <w:gridSpan w:val="7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类别字典表</w:t>
            </w:r>
            <w:r>
              <w:rPr>
                <w:rFonts w:hint="eastAsia"/>
                <w:sz w:val="24"/>
                <w:szCs w:val="24"/>
              </w:rPr>
              <w:t>(book_category)</w:t>
            </w:r>
          </w:p>
        </w:tc>
      </w:tr>
      <w:tr w:rsidR="004F79C7" w:rsidTr="002B164D">
        <w:tc>
          <w:tcPr>
            <w:tcW w:w="2337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段名</w:t>
            </w:r>
          </w:p>
        </w:tc>
        <w:tc>
          <w:tcPr>
            <w:tcW w:w="1040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1101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符类型</w:t>
            </w:r>
          </w:p>
        </w:tc>
        <w:tc>
          <w:tcPr>
            <w:tcW w:w="931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682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键</w:t>
            </w:r>
          </w:p>
        </w:tc>
        <w:tc>
          <w:tcPr>
            <w:tcW w:w="127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否为空</w:t>
            </w:r>
          </w:p>
        </w:tc>
        <w:tc>
          <w:tcPr>
            <w:tcW w:w="931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4F79C7" w:rsidTr="002B164D">
        <w:tc>
          <w:tcPr>
            <w:tcW w:w="2337" w:type="dxa"/>
          </w:tcPr>
          <w:p w:rsidR="004F79C7" w:rsidRDefault="004F79C7" w:rsidP="002B164D">
            <w:pPr>
              <w:tabs>
                <w:tab w:val="left" w:pos="960"/>
                <w:tab w:val="center" w:pos="1060"/>
              </w:tabs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category_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040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类别的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101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931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682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931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2337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ategory_name</w:t>
            </w:r>
          </w:p>
        </w:tc>
        <w:tc>
          <w:tcPr>
            <w:tcW w:w="1040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类别的</w:t>
            </w:r>
            <w:r>
              <w:rPr>
                <w:rFonts w:hint="eastAsia"/>
                <w:sz w:val="24"/>
                <w:szCs w:val="24"/>
              </w:rPr>
              <w:t>name</w:t>
            </w:r>
          </w:p>
        </w:tc>
        <w:tc>
          <w:tcPr>
            <w:tcW w:w="1101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archar</w:t>
            </w:r>
          </w:p>
        </w:tc>
        <w:tc>
          <w:tcPr>
            <w:tcW w:w="931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682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274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931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</w:tbl>
    <w:p w:rsidR="004F79C7" w:rsidRDefault="004F79C7" w:rsidP="004F79C7">
      <w:pPr>
        <w:jc w:val="center"/>
        <w:rPr>
          <w:sz w:val="24"/>
          <w:szCs w:val="24"/>
        </w:rPr>
      </w:pPr>
    </w:p>
    <w:p w:rsidR="004F79C7" w:rsidRDefault="004F79C7" w:rsidP="004F79C7">
      <w:pPr>
        <w:rPr>
          <w:sz w:val="24"/>
          <w:szCs w:val="24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85"/>
        <w:gridCol w:w="1129"/>
        <w:gridCol w:w="1144"/>
        <w:gridCol w:w="1129"/>
        <w:gridCol w:w="1020"/>
        <w:gridCol w:w="1259"/>
        <w:gridCol w:w="1130"/>
      </w:tblGrid>
      <w:tr w:rsidR="004F79C7" w:rsidTr="002B164D">
        <w:tc>
          <w:tcPr>
            <w:tcW w:w="8296" w:type="dxa"/>
            <w:gridSpan w:val="7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借阅表（</w:t>
            </w:r>
            <w:r>
              <w:rPr>
                <w:sz w:val="24"/>
                <w:szCs w:val="24"/>
              </w:rPr>
              <w:t>borrow</w:t>
            </w:r>
            <w:r>
              <w:rPr>
                <w:sz w:val="24"/>
                <w:szCs w:val="24"/>
              </w:rPr>
              <w:t>）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字段名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名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字符类型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主键</w:t>
            </w:r>
          </w:p>
        </w:tc>
        <w:tc>
          <w:tcPr>
            <w:tcW w:w="1067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外键</w:t>
            </w:r>
          </w:p>
        </w:tc>
        <w:tc>
          <w:tcPr>
            <w:tcW w:w="130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是否为空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借阅表的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是</w:t>
            </w:r>
          </w:p>
        </w:tc>
        <w:tc>
          <w:tcPr>
            <w:tcW w:w="1067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ader_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读者编号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67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是</w:t>
            </w:r>
          </w:p>
        </w:tc>
        <w:tc>
          <w:tcPr>
            <w:tcW w:w="130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ook_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图书编号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67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是</w:t>
            </w:r>
          </w:p>
        </w:tc>
        <w:tc>
          <w:tcPr>
            <w:tcW w:w="130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borrow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出借日期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67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_return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应还日期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67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ss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遗失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i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067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03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T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</w:tbl>
    <w:p w:rsidR="004F79C7" w:rsidRDefault="004F79C7" w:rsidP="004F79C7">
      <w:pPr>
        <w:rPr>
          <w:sz w:val="24"/>
          <w:szCs w:val="24"/>
        </w:rPr>
      </w:pPr>
    </w:p>
    <w:p w:rsidR="004F79C7" w:rsidRDefault="004F79C7" w:rsidP="004F79C7">
      <w:pPr>
        <w:rPr>
          <w:sz w:val="24"/>
          <w:szCs w:val="24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43"/>
        <w:gridCol w:w="1154"/>
        <w:gridCol w:w="1174"/>
        <w:gridCol w:w="1153"/>
        <w:gridCol w:w="1153"/>
        <w:gridCol w:w="1165"/>
        <w:gridCol w:w="1154"/>
      </w:tblGrid>
      <w:tr w:rsidR="004F79C7" w:rsidTr="002B164D">
        <w:tc>
          <w:tcPr>
            <w:tcW w:w="8296" w:type="dxa"/>
            <w:gridSpan w:val="7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会员级别（</w:t>
            </w:r>
            <w:r>
              <w:rPr>
                <w:rFonts w:hint="eastAsia"/>
                <w:sz w:val="24"/>
                <w:szCs w:val="24"/>
              </w:rPr>
              <w:t>member</w:t>
            </w:r>
            <w:r>
              <w:rPr>
                <w:sz w:val="24"/>
                <w:szCs w:val="24"/>
              </w:rPr>
              <w:t>_level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段名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符类型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否为空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evel</w:t>
            </w:r>
            <w:r>
              <w:rPr>
                <w:sz w:val="24"/>
                <w:szCs w:val="24"/>
              </w:rPr>
              <w:t>_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会员级别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evel</w:t>
            </w:r>
            <w:r>
              <w:rPr>
                <w:sz w:val="24"/>
                <w:szCs w:val="24"/>
              </w:rPr>
              <w:t>_nam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会员级别的名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archar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ys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最长出借天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umbers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最多借</w:t>
            </w:r>
            <w:r>
              <w:rPr>
                <w:rFonts w:hint="eastAsia"/>
                <w:sz w:val="24"/>
                <w:szCs w:val="24"/>
              </w:rPr>
              <w:lastRenderedPageBreak/>
              <w:t>书册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lastRenderedPageBreak/>
              <w:t>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fe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会费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oubl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</w:tbl>
    <w:p w:rsidR="004F79C7" w:rsidRDefault="004F79C7" w:rsidP="004F79C7">
      <w:pPr>
        <w:rPr>
          <w:sz w:val="24"/>
          <w:szCs w:val="24"/>
        </w:rPr>
      </w:pPr>
    </w:p>
    <w:p w:rsidR="004F79C7" w:rsidRDefault="004F79C7" w:rsidP="004F79C7">
      <w:pPr>
        <w:rPr>
          <w:sz w:val="24"/>
          <w:szCs w:val="24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4F79C7" w:rsidTr="002B164D">
        <w:tc>
          <w:tcPr>
            <w:tcW w:w="8296" w:type="dxa"/>
            <w:gridSpan w:val="7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挂失</w:t>
            </w:r>
            <w:r>
              <w:rPr>
                <w:rFonts w:hint="eastAsia"/>
                <w:sz w:val="24"/>
                <w:szCs w:val="24"/>
              </w:rPr>
              <w:t>(</w:t>
            </w:r>
            <w:r>
              <w:rPr>
                <w:sz w:val="24"/>
                <w:szCs w:val="24"/>
              </w:rPr>
              <w:t>loss_reporting)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段名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符类型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外键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否为空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挂失的</w:t>
            </w: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eader</w:t>
            </w:r>
            <w:r>
              <w:rPr>
                <w:sz w:val="24"/>
                <w:szCs w:val="24"/>
              </w:rPr>
              <w:t>_id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读者编号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关联</w:t>
            </w:r>
            <w:r>
              <w:rPr>
                <w:rFonts w:hint="eastAsia"/>
                <w:sz w:val="24"/>
                <w:szCs w:val="24"/>
              </w:rPr>
              <w:t>readers</w:t>
            </w: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loss</w:t>
            </w:r>
            <w:r>
              <w:rPr>
                <w:sz w:val="24"/>
                <w:szCs w:val="24"/>
              </w:rPr>
              <w:t>_dat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挂失日期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etime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NULL</w:t>
            </w: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  <w:tr w:rsidR="004F79C7" w:rsidTr="002B164D"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emark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信息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archar</w:t>
            </w: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5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86" w:type="dxa"/>
          </w:tcPr>
          <w:p w:rsidR="004F79C7" w:rsidRDefault="004F79C7" w:rsidP="002B164D">
            <w:pPr>
              <w:jc w:val="center"/>
              <w:rPr>
                <w:sz w:val="24"/>
                <w:szCs w:val="24"/>
              </w:rPr>
            </w:pPr>
          </w:p>
        </w:tc>
      </w:tr>
    </w:tbl>
    <w:p w:rsidR="006A3DBC" w:rsidRPr="006A3DBC" w:rsidRDefault="006A3DBC" w:rsidP="00A40084">
      <w:pPr>
        <w:pStyle w:val="a7"/>
        <w:ind w:left="660" w:firstLineChars="0" w:firstLine="0"/>
        <w:rPr>
          <w:rFonts w:hint="eastAsia"/>
        </w:rPr>
      </w:pPr>
      <w:bookmarkStart w:id="0" w:name="_GoBack"/>
      <w:bookmarkEnd w:id="0"/>
    </w:p>
    <w:sectPr w:rsidR="006A3DBC" w:rsidRPr="006A3D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6AA2" w:rsidRDefault="00E36AA2" w:rsidP="006F6B20">
      <w:r>
        <w:separator/>
      </w:r>
    </w:p>
  </w:endnote>
  <w:endnote w:type="continuationSeparator" w:id="0">
    <w:p w:rsidR="00E36AA2" w:rsidRDefault="00E36AA2" w:rsidP="006F6B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6AA2" w:rsidRDefault="00E36AA2" w:rsidP="006F6B20">
      <w:r>
        <w:separator/>
      </w:r>
    </w:p>
  </w:footnote>
  <w:footnote w:type="continuationSeparator" w:id="0">
    <w:p w:rsidR="00E36AA2" w:rsidRDefault="00E36AA2" w:rsidP="006F6B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C2253"/>
    <w:multiLevelType w:val="hybridMultilevel"/>
    <w:tmpl w:val="541AC3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141378"/>
    <w:multiLevelType w:val="hybridMultilevel"/>
    <w:tmpl w:val="08F8614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6862CF"/>
    <w:multiLevelType w:val="hybridMultilevel"/>
    <w:tmpl w:val="EE6E89EE"/>
    <w:lvl w:ilvl="0" w:tplc="D826D75A">
      <w:start w:val="1"/>
      <w:numFmt w:val="decimal"/>
      <w:lvlText w:val="%1."/>
      <w:lvlJc w:val="left"/>
      <w:pPr>
        <w:ind w:left="420" w:hanging="420"/>
      </w:pPr>
      <w:rPr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58744F"/>
    <w:multiLevelType w:val="hybridMultilevel"/>
    <w:tmpl w:val="BF1E9CD8"/>
    <w:lvl w:ilvl="0" w:tplc="A5D8FAC4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BC50156"/>
    <w:multiLevelType w:val="hybridMultilevel"/>
    <w:tmpl w:val="541AC3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2597E71"/>
    <w:multiLevelType w:val="hybridMultilevel"/>
    <w:tmpl w:val="913A0BDA"/>
    <w:lvl w:ilvl="0" w:tplc="1C2AEF28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4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5227"/>
    <w:rsid w:val="00006890"/>
    <w:rsid w:val="000125FD"/>
    <w:rsid w:val="00022353"/>
    <w:rsid w:val="00035B5B"/>
    <w:rsid w:val="00054C50"/>
    <w:rsid w:val="00055B68"/>
    <w:rsid w:val="00060D07"/>
    <w:rsid w:val="00062623"/>
    <w:rsid w:val="00065DA2"/>
    <w:rsid w:val="0006787B"/>
    <w:rsid w:val="00075BF8"/>
    <w:rsid w:val="00077438"/>
    <w:rsid w:val="0009695E"/>
    <w:rsid w:val="000A0238"/>
    <w:rsid w:val="000B1521"/>
    <w:rsid w:val="000B5278"/>
    <w:rsid w:val="000B52FC"/>
    <w:rsid w:val="000C137B"/>
    <w:rsid w:val="000C1667"/>
    <w:rsid w:val="000C2B8F"/>
    <w:rsid w:val="000C7726"/>
    <w:rsid w:val="000D312D"/>
    <w:rsid w:val="000D6724"/>
    <w:rsid w:val="000E3E63"/>
    <w:rsid w:val="000F2614"/>
    <w:rsid w:val="00107910"/>
    <w:rsid w:val="001138FA"/>
    <w:rsid w:val="00116641"/>
    <w:rsid w:val="00123445"/>
    <w:rsid w:val="00125227"/>
    <w:rsid w:val="001273CC"/>
    <w:rsid w:val="0013234A"/>
    <w:rsid w:val="00136751"/>
    <w:rsid w:val="00136B25"/>
    <w:rsid w:val="0014025A"/>
    <w:rsid w:val="00141288"/>
    <w:rsid w:val="0014483A"/>
    <w:rsid w:val="00153434"/>
    <w:rsid w:val="001558F1"/>
    <w:rsid w:val="00165B32"/>
    <w:rsid w:val="00170446"/>
    <w:rsid w:val="00172721"/>
    <w:rsid w:val="0017405A"/>
    <w:rsid w:val="00197B3E"/>
    <w:rsid w:val="001A0542"/>
    <w:rsid w:val="001A20FD"/>
    <w:rsid w:val="001A5E27"/>
    <w:rsid w:val="001B0D3E"/>
    <w:rsid w:val="001C47FE"/>
    <w:rsid w:val="001E72B1"/>
    <w:rsid w:val="002109F5"/>
    <w:rsid w:val="00215959"/>
    <w:rsid w:val="00217179"/>
    <w:rsid w:val="00224C08"/>
    <w:rsid w:val="00251DBF"/>
    <w:rsid w:val="00252962"/>
    <w:rsid w:val="002608B1"/>
    <w:rsid w:val="00267245"/>
    <w:rsid w:val="00267D25"/>
    <w:rsid w:val="00270C1D"/>
    <w:rsid w:val="002714BB"/>
    <w:rsid w:val="0027766B"/>
    <w:rsid w:val="00280485"/>
    <w:rsid w:val="00282F79"/>
    <w:rsid w:val="002852F3"/>
    <w:rsid w:val="00294AE0"/>
    <w:rsid w:val="002A6FF7"/>
    <w:rsid w:val="002B1D86"/>
    <w:rsid w:val="002D43BB"/>
    <w:rsid w:val="002D5061"/>
    <w:rsid w:val="002E20EE"/>
    <w:rsid w:val="002E4026"/>
    <w:rsid w:val="002E6E4F"/>
    <w:rsid w:val="002F2209"/>
    <w:rsid w:val="00303FC5"/>
    <w:rsid w:val="00306E4E"/>
    <w:rsid w:val="003124BE"/>
    <w:rsid w:val="0031378B"/>
    <w:rsid w:val="00334B16"/>
    <w:rsid w:val="003419C6"/>
    <w:rsid w:val="00350D10"/>
    <w:rsid w:val="0036169D"/>
    <w:rsid w:val="00361A8A"/>
    <w:rsid w:val="0037364F"/>
    <w:rsid w:val="0037443B"/>
    <w:rsid w:val="003752CD"/>
    <w:rsid w:val="00383E5E"/>
    <w:rsid w:val="00392E17"/>
    <w:rsid w:val="003962FC"/>
    <w:rsid w:val="003A1834"/>
    <w:rsid w:val="003B6C73"/>
    <w:rsid w:val="003C22BB"/>
    <w:rsid w:val="003D3CA6"/>
    <w:rsid w:val="003E7D92"/>
    <w:rsid w:val="003E7F5E"/>
    <w:rsid w:val="003F18D6"/>
    <w:rsid w:val="003F4D70"/>
    <w:rsid w:val="003F6741"/>
    <w:rsid w:val="00407006"/>
    <w:rsid w:val="00413A5F"/>
    <w:rsid w:val="00432E58"/>
    <w:rsid w:val="00434099"/>
    <w:rsid w:val="00446754"/>
    <w:rsid w:val="00447B46"/>
    <w:rsid w:val="004766BD"/>
    <w:rsid w:val="0048461C"/>
    <w:rsid w:val="004855D9"/>
    <w:rsid w:val="004942E9"/>
    <w:rsid w:val="004C30A4"/>
    <w:rsid w:val="004C6CE6"/>
    <w:rsid w:val="004C739A"/>
    <w:rsid w:val="004D011C"/>
    <w:rsid w:val="004D58D1"/>
    <w:rsid w:val="004E06DE"/>
    <w:rsid w:val="004E109F"/>
    <w:rsid w:val="004E6451"/>
    <w:rsid w:val="004E6D27"/>
    <w:rsid w:val="004F001C"/>
    <w:rsid w:val="004F1EE0"/>
    <w:rsid w:val="004F5158"/>
    <w:rsid w:val="004F775D"/>
    <w:rsid w:val="004F79C7"/>
    <w:rsid w:val="00510210"/>
    <w:rsid w:val="00516809"/>
    <w:rsid w:val="005175FE"/>
    <w:rsid w:val="00517C20"/>
    <w:rsid w:val="00535DEC"/>
    <w:rsid w:val="00547671"/>
    <w:rsid w:val="00553215"/>
    <w:rsid w:val="00553B00"/>
    <w:rsid w:val="0055752B"/>
    <w:rsid w:val="0056178D"/>
    <w:rsid w:val="00564A36"/>
    <w:rsid w:val="00591073"/>
    <w:rsid w:val="005A217E"/>
    <w:rsid w:val="005B0D90"/>
    <w:rsid w:val="005B12A9"/>
    <w:rsid w:val="005B7939"/>
    <w:rsid w:val="005D5D54"/>
    <w:rsid w:val="005D69B5"/>
    <w:rsid w:val="005E3A0F"/>
    <w:rsid w:val="005E6799"/>
    <w:rsid w:val="005F32A0"/>
    <w:rsid w:val="00605647"/>
    <w:rsid w:val="0060574C"/>
    <w:rsid w:val="00611A7E"/>
    <w:rsid w:val="00611E6E"/>
    <w:rsid w:val="00613BB6"/>
    <w:rsid w:val="006149AD"/>
    <w:rsid w:val="00617319"/>
    <w:rsid w:val="00617F0E"/>
    <w:rsid w:val="006229C1"/>
    <w:rsid w:val="00625729"/>
    <w:rsid w:val="00640A72"/>
    <w:rsid w:val="00651E25"/>
    <w:rsid w:val="00655E6C"/>
    <w:rsid w:val="0066111C"/>
    <w:rsid w:val="00661F25"/>
    <w:rsid w:val="00662127"/>
    <w:rsid w:val="006669FB"/>
    <w:rsid w:val="00676ED9"/>
    <w:rsid w:val="00680EDE"/>
    <w:rsid w:val="00683F7D"/>
    <w:rsid w:val="0069375C"/>
    <w:rsid w:val="006A2661"/>
    <w:rsid w:val="006A3DBC"/>
    <w:rsid w:val="006A43E3"/>
    <w:rsid w:val="006A6999"/>
    <w:rsid w:val="006B256A"/>
    <w:rsid w:val="006B60EF"/>
    <w:rsid w:val="006C05D4"/>
    <w:rsid w:val="006C47C2"/>
    <w:rsid w:val="006C6CE0"/>
    <w:rsid w:val="006D2E7E"/>
    <w:rsid w:val="006D5A1A"/>
    <w:rsid w:val="006F3A05"/>
    <w:rsid w:val="006F6B20"/>
    <w:rsid w:val="00704A21"/>
    <w:rsid w:val="007133ED"/>
    <w:rsid w:val="007177BE"/>
    <w:rsid w:val="00720DD1"/>
    <w:rsid w:val="00725395"/>
    <w:rsid w:val="007265D9"/>
    <w:rsid w:val="00731203"/>
    <w:rsid w:val="00736F60"/>
    <w:rsid w:val="007406A2"/>
    <w:rsid w:val="00751F4F"/>
    <w:rsid w:val="00752873"/>
    <w:rsid w:val="00756D08"/>
    <w:rsid w:val="0076052A"/>
    <w:rsid w:val="007647BE"/>
    <w:rsid w:val="00774414"/>
    <w:rsid w:val="0078317E"/>
    <w:rsid w:val="007877FF"/>
    <w:rsid w:val="00791BC7"/>
    <w:rsid w:val="007966FE"/>
    <w:rsid w:val="00797935"/>
    <w:rsid w:val="007D559B"/>
    <w:rsid w:val="007E0E43"/>
    <w:rsid w:val="007E43CD"/>
    <w:rsid w:val="008078F5"/>
    <w:rsid w:val="00807F89"/>
    <w:rsid w:val="008106F5"/>
    <w:rsid w:val="00815153"/>
    <w:rsid w:val="00825D93"/>
    <w:rsid w:val="00834F54"/>
    <w:rsid w:val="00835199"/>
    <w:rsid w:val="008364ED"/>
    <w:rsid w:val="0084253D"/>
    <w:rsid w:val="00846B92"/>
    <w:rsid w:val="008515DC"/>
    <w:rsid w:val="00863CE8"/>
    <w:rsid w:val="008715A3"/>
    <w:rsid w:val="008738DC"/>
    <w:rsid w:val="00886DF9"/>
    <w:rsid w:val="00891108"/>
    <w:rsid w:val="00891CA7"/>
    <w:rsid w:val="00893557"/>
    <w:rsid w:val="00894049"/>
    <w:rsid w:val="008A0E39"/>
    <w:rsid w:val="008A3C6B"/>
    <w:rsid w:val="008B2EFA"/>
    <w:rsid w:val="008B3197"/>
    <w:rsid w:val="008B39FE"/>
    <w:rsid w:val="008C491C"/>
    <w:rsid w:val="008E3E1A"/>
    <w:rsid w:val="008E6A8C"/>
    <w:rsid w:val="008F2071"/>
    <w:rsid w:val="0090599C"/>
    <w:rsid w:val="00920BA9"/>
    <w:rsid w:val="00922178"/>
    <w:rsid w:val="009221A5"/>
    <w:rsid w:val="00926839"/>
    <w:rsid w:val="00937FA6"/>
    <w:rsid w:val="00940C6B"/>
    <w:rsid w:val="009427C2"/>
    <w:rsid w:val="009518B8"/>
    <w:rsid w:val="0095198D"/>
    <w:rsid w:val="00953F47"/>
    <w:rsid w:val="0095432A"/>
    <w:rsid w:val="0096533B"/>
    <w:rsid w:val="009741FC"/>
    <w:rsid w:val="00992B83"/>
    <w:rsid w:val="00993E49"/>
    <w:rsid w:val="0099459A"/>
    <w:rsid w:val="009B07FF"/>
    <w:rsid w:val="009B09FE"/>
    <w:rsid w:val="009B1FCB"/>
    <w:rsid w:val="009C06D0"/>
    <w:rsid w:val="009C2920"/>
    <w:rsid w:val="009D045E"/>
    <w:rsid w:val="009D1801"/>
    <w:rsid w:val="009E06A4"/>
    <w:rsid w:val="009E0DA6"/>
    <w:rsid w:val="009E3C2B"/>
    <w:rsid w:val="009F0185"/>
    <w:rsid w:val="00A075BD"/>
    <w:rsid w:val="00A146A8"/>
    <w:rsid w:val="00A311A7"/>
    <w:rsid w:val="00A321FB"/>
    <w:rsid w:val="00A40084"/>
    <w:rsid w:val="00A40F8F"/>
    <w:rsid w:val="00A43C5B"/>
    <w:rsid w:val="00A47F73"/>
    <w:rsid w:val="00A564E1"/>
    <w:rsid w:val="00A61005"/>
    <w:rsid w:val="00A73742"/>
    <w:rsid w:val="00A846E4"/>
    <w:rsid w:val="00A85ECF"/>
    <w:rsid w:val="00AA0997"/>
    <w:rsid w:val="00AA6086"/>
    <w:rsid w:val="00AB50DA"/>
    <w:rsid w:val="00AC05F1"/>
    <w:rsid w:val="00AC589C"/>
    <w:rsid w:val="00AD49F7"/>
    <w:rsid w:val="00AE1C16"/>
    <w:rsid w:val="00AE4B67"/>
    <w:rsid w:val="00AE56FA"/>
    <w:rsid w:val="00AE594A"/>
    <w:rsid w:val="00AF1D04"/>
    <w:rsid w:val="00AF2871"/>
    <w:rsid w:val="00AF7C98"/>
    <w:rsid w:val="00B03A16"/>
    <w:rsid w:val="00B10232"/>
    <w:rsid w:val="00B11A66"/>
    <w:rsid w:val="00B21464"/>
    <w:rsid w:val="00B32652"/>
    <w:rsid w:val="00B37A1F"/>
    <w:rsid w:val="00B42883"/>
    <w:rsid w:val="00B60383"/>
    <w:rsid w:val="00B62751"/>
    <w:rsid w:val="00B64DF5"/>
    <w:rsid w:val="00B652F0"/>
    <w:rsid w:val="00B660A9"/>
    <w:rsid w:val="00B857E0"/>
    <w:rsid w:val="00B94A01"/>
    <w:rsid w:val="00BA0457"/>
    <w:rsid w:val="00BA16D4"/>
    <w:rsid w:val="00BA7242"/>
    <w:rsid w:val="00BB06BE"/>
    <w:rsid w:val="00BB423D"/>
    <w:rsid w:val="00BB4486"/>
    <w:rsid w:val="00BB4805"/>
    <w:rsid w:val="00BB4AD5"/>
    <w:rsid w:val="00BB5A49"/>
    <w:rsid w:val="00BC0CFC"/>
    <w:rsid w:val="00BC0D15"/>
    <w:rsid w:val="00BC3A9F"/>
    <w:rsid w:val="00BD0FD3"/>
    <w:rsid w:val="00BD4CE3"/>
    <w:rsid w:val="00BE0385"/>
    <w:rsid w:val="00BF3ABD"/>
    <w:rsid w:val="00C028ED"/>
    <w:rsid w:val="00C04D5A"/>
    <w:rsid w:val="00C05BFC"/>
    <w:rsid w:val="00C079D3"/>
    <w:rsid w:val="00C12729"/>
    <w:rsid w:val="00C15FAA"/>
    <w:rsid w:val="00C16B56"/>
    <w:rsid w:val="00C26624"/>
    <w:rsid w:val="00C50AFC"/>
    <w:rsid w:val="00C51ADA"/>
    <w:rsid w:val="00C567E8"/>
    <w:rsid w:val="00C75986"/>
    <w:rsid w:val="00C8057C"/>
    <w:rsid w:val="00C826F6"/>
    <w:rsid w:val="00C93C3A"/>
    <w:rsid w:val="00CB3251"/>
    <w:rsid w:val="00CB7F42"/>
    <w:rsid w:val="00CC2B65"/>
    <w:rsid w:val="00CC613A"/>
    <w:rsid w:val="00CC6F7B"/>
    <w:rsid w:val="00CD1B1E"/>
    <w:rsid w:val="00CD376B"/>
    <w:rsid w:val="00CD6439"/>
    <w:rsid w:val="00CF0F26"/>
    <w:rsid w:val="00D01B6A"/>
    <w:rsid w:val="00D06781"/>
    <w:rsid w:val="00D24053"/>
    <w:rsid w:val="00D27459"/>
    <w:rsid w:val="00D31CE6"/>
    <w:rsid w:val="00D31D74"/>
    <w:rsid w:val="00D320D5"/>
    <w:rsid w:val="00D370AE"/>
    <w:rsid w:val="00D52D8B"/>
    <w:rsid w:val="00D574CB"/>
    <w:rsid w:val="00D6312D"/>
    <w:rsid w:val="00D6401B"/>
    <w:rsid w:val="00D65244"/>
    <w:rsid w:val="00D662C1"/>
    <w:rsid w:val="00D665D8"/>
    <w:rsid w:val="00D92CEE"/>
    <w:rsid w:val="00D976E2"/>
    <w:rsid w:val="00DA1628"/>
    <w:rsid w:val="00DA5C9B"/>
    <w:rsid w:val="00DB2599"/>
    <w:rsid w:val="00DC16AA"/>
    <w:rsid w:val="00DC73AE"/>
    <w:rsid w:val="00DE21F6"/>
    <w:rsid w:val="00DE2AA6"/>
    <w:rsid w:val="00DF669B"/>
    <w:rsid w:val="00E200E2"/>
    <w:rsid w:val="00E234E4"/>
    <w:rsid w:val="00E36AA2"/>
    <w:rsid w:val="00E40D74"/>
    <w:rsid w:val="00E44B4C"/>
    <w:rsid w:val="00E52A94"/>
    <w:rsid w:val="00E71B88"/>
    <w:rsid w:val="00E76590"/>
    <w:rsid w:val="00E77256"/>
    <w:rsid w:val="00E80AAB"/>
    <w:rsid w:val="00E844CB"/>
    <w:rsid w:val="00E87DCF"/>
    <w:rsid w:val="00EB0C94"/>
    <w:rsid w:val="00ED1D31"/>
    <w:rsid w:val="00EE0114"/>
    <w:rsid w:val="00EE0E21"/>
    <w:rsid w:val="00EF2951"/>
    <w:rsid w:val="00F06C84"/>
    <w:rsid w:val="00F16FAD"/>
    <w:rsid w:val="00F3494D"/>
    <w:rsid w:val="00F412BD"/>
    <w:rsid w:val="00F42B51"/>
    <w:rsid w:val="00F545F5"/>
    <w:rsid w:val="00F73A62"/>
    <w:rsid w:val="00F82CDA"/>
    <w:rsid w:val="00F830B6"/>
    <w:rsid w:val="00F85BBA"/>
    <w:rsid w:val="00F8656A"/>
    <w:rsid w:val="00F90553"/>
    <w:rsid w:val="00F9097C"/>
    <w:rsid w:val="00FA0505"/>
    <w:rsid w:val="00FA0780"/>
    <w:rsid w:val="00FB1756"/>
    <w:rsid w:val="00FC40D3"/>
    <w:rsid w:val="00FC4389"/>
    <w:rsid w:val="00FC4BF6"/>
    <w:rsid w:val="00FD1A0B"/>
    <w:rsid w:val="00FD2C0A"/>
    <w:rsid w:val="00FD384F"/>
    <w:rsid w:val="00FD3D69"/>
    <w:rsid w:val="00FD4F47"/>
    <w:rsid w:val="00FD514F"/>
    <w:rsid w:val="00FD7E2C"/>
    <w:rsid w:val="00FE2CBC"/>
    <w:rsid w:val="00FE7E86"/>
    <w:rsid w:val="00FF2C0D"/>
    <w:rsid w:val="00FF57C9"/>
    <w:rsid w:val="00FF7A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004D512-E7B4-4764-8664-800AEE6AD3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94AE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A3D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E0D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6B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6B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6B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6B20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6F6B2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6F6B20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E52A94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E52A9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94AE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6A3DB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6A3DB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E0DA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39"/>
    <w:rsid w:val="004F79C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</Pages>
  <Words>485</Words>
  <Characters>2769</Characters>
  <Application>Microsoft Office Word</Application>
  <DocSecurity>0</DocSecurity>
  <Lines>23</Lines>
  <Paragraphs>6</Paragraphs>
  <ScaleCrop>false</ScaleCrop>
  <Company/>
  <LinksUpToDate>false</LinksUpToDate>
  <CharactersWithSpaces>32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</dc:creator>
  <cp:keywords/>
  <dc:description/>
  <cp:lastModifiedBy>Ming</cp:lastModifiedBy>
  <cp:revision>125</cp:revision>
  <dcterms:created xsi:type="dcterms:W3CDTF">2014-12-30T07:02:00Z</dcterms:created>
  <dcterms:modified xsi:type="dcterms:W3CDTF">2014-12-31T08:48:00Z</dcterms:modified>
</cp:coreProperties>
</file>